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480B8" w14:textId="77777777" w:rsidR="00231B1A" w:rsidRPr="004C54FB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4FBAF573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5267181D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814FA7C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7DA3A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0C60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7E82B12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C9276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FF9A0C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6994C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2254D37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C0FF58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B4BC90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56C3B8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43595E6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6C44D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3EA9D7A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AA81487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287CA0" w14:textId="3D4C51DD" w:rsidR="00231B1A" w:rsidRPr="00FC3DF8" w:rsidRDefault="00231B1A" w:rsidP="00231B1A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>
        <w:rPr>
          <w:color w:val="000000"/>
          <w:sz w:val="36"/>
          <w:szCs w:val="36"/>
        </w:rPr>
        <w:t>тчет по лабораторной работе №</w:t>
      </w:r>
      <w:r w:rsidRPr="00174B80">
        <w:rPr>
          <w:color w:val="000000"/>
          <w:sz w:val="36"/>
          <w:szCs w:val="36"/>
        </w:rPr>
        <w:t xml:space="preserve"> </w:t>
      </w:r>
      <w:r w:rsidR="00646F8F" w:rsidRPr="00FC3DF8">
        <w:rPr>
          <w:color w:val="000000"/>
          <w:sz w:val="36"/>
          <w:szCs w:val="36"/>
        </w:rPr>
        <w:t>3</w:t>
      </w:r>
    </w:p>
    <w:p w14:paraId="3541CA16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37F27E2B" w14:textId="4BA8ED0B" w:rsidR="00231B1A" w:rsidRPr="0084206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F16842">
        <w:rPr>
          <w:color w:val="000000"/>
          <w:sz w:val="36"/>
          <w:szCs w:val="36"/>
        </w:rPr>
        <w:t>7</w:t>
      </w:r>
    </w:p>
    <w:p w14:paraId="6CDEF8BB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F91838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F22E09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80F5FF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0E26A4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13881E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59E9C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6B1D88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158F64D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CEDA03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329542C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EFA2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F2029D2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FF1543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8380C7C" w14:textId="77777777" w:rsidR="00231B1A" w:rsidRPr="00433F3E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3943B08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4D765A8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0663D698" w14:textId="25B6E53B" w:rsidR="00231B1A" w:rsidRPr="00121784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нкратьев Е.С.</w:t>
      </w:r>
    </w:p>
    <w:p w14:paraId="3F2C42B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>
        <w:rPr>
          <w:color w:val="000000"/>
          <w:sz w:val="28"/>
          <w:szCs w:val="28"/>
        </w:rPr>
        <w:t>3</w:t>
      </w:r>
    </w:p>
    <w:p w14:paraId="20090502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1511E7F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Аврамец</w:t>
      </w:r>
      <w:proofErr w:type="spellEnd"/>
      <w:r>
        <w:rPr>
          <w:color w:val="000000"/>
          <w:sz w:val="28"/>
          <w:szCs w:val="28"/>
        </w:rPr>
        <w:t xml:space="preserve"> Д. В.</w:t>
      </w:r>
    </w:p>
    <w:p w14:paraId="6AFD623F" w14:textId="77777777" w:rsidR="00231B1A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15AEF177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73722F5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>
        <w:rPr>
          <w:color w:val="000000"/>
          <w:sz w:val="28"/>
          <w:szCs w:val="28"/>
        </w:rPr>
        <w:t>3</w:t>
      </w:r>
    </w:p>
    <w:p w14:paraId="1174E16C" w14:textId="77777777" w:rsidR="00F16842" w:rsidRPr="00263541" w:rsidRDefault="00F16842" w:rsidP="00F16842">
      <w:pPr>
        <w:pStyle w:val="1"/>
        <w:numPr>
          <w:ilvl w:val="0"/>
          <w:numId w:val="2"/>
        </w:numPr>
        <w:tabs>
          <w:tab w:val="num" w:pos="360"/>
        </w:tabs>
        <w:ind w:left="1352"/>
        <w:rPr>
          <w:sz w:val="32"/>
          <w:szCs w:val="32"/>
          <w:lang w:val="ru-RU"/>
        </w:rPr>
      </w:pPr>
      <w:bookmarkStart w:id="0" w:name="_Toc25191116"/>
      <w:r w:rsidRPr="00DA24F5">
        <w:rPr>
          <w:sz w:val="32"/>
          <w:szCs w:val="32"/>
          <w:lang w:val="ru-RU"/>
        </w:rPr>
        <w:lastRenderedPageBreak/>
        <w:t>Структурная схема операционной части</w:t>
      </w:r>
      <w:bookmarkEnd w:id="0"/>
    </w:p>
    <w:p w14:paraId="1DC5F431" w14:textId="077BEC29" w:rsidR="000E7154" w:rsidRDefault="00F16842" w:rsidP="00DD3337">
      <w:pPr>
        <w:jc w:val="center"/>
        <w:rPr>
          <w:rFonts w:eastAsiaTheme="minorEastAsia"/>
        </w:rPr>
      </w:pPr>
      <w:r w:rsidRPr="006D39A9">
        <w:rPr>
          <w:noProof/>
          <w:lang w:eastAsia="ru-RU"/>
        </w:rPr>
        <w:drawing>
          <wp:inline distT="0" distB="0" distL="0" distR="0" wp14:anchorId="018078D1" wp14:editId="0FF61535">
            <wp:extent cx="6645910" cy="2968625"/>
            <wp:effectExtent l="0" t="0" r="2540" b="3175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96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FA096" w14:textId="30605D1B" w:rsidR="00F16842" w:rsidRDefault="00F16842" w:rsidP="00DD3337">
      <w:pPr>
        <w:jc w:val="center"/>
        <w:rPr>
          <w:rFonts w:eastAsiaTheme="minorEastAsia"/>
        </w:rPr>
      </w:pPr>
    </w:p>
    <w:p w14:paraId="72996A81" w14:textId="77777777" w:rsidR="00F16842" w:rsidRDefault="00F16842" w:rsidP="00F16842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 xml:space="preserve">Принципиальная </w:t>
      </w:r>
      <w:r w:rsidRPr="00DA24F5">
        <w:rPr>
          <w:sz w:val="32"/>
          <w:szCs w:val="32"/>
          <w:lang w:val="ru-RU"/>
        </w:rPr>
        <w:t>схема ОПЕРАЦИОННОЙ ЧАСТИ</w:t>
      </w:r>
    </w:p>
    <w:p w14:paraId="7BE09AA3" w14:textId="31C43531" w:rsidR="00F16842" w:rsidRDefault="0031377A" w:rsidP="00F16842">
      <w:pPr>
        <w:ind w:hanging="567"/>
        <w:jc w:val="center"/>
        <w:rPr>
          <w:rFonts w:eastAsiaTheme="minorEastAsia"/>
        </w:rPr>
      </w:pPr>
      <w:r w:rsidRPr="0031377A">
        <w:rPr>
          <w:rFonts w:eastAsiaTheme="minorEastAsia"/>
          <w:noProof/>
        </w:rPr>
        <w:drawing>
          <wp:inline distT="0" distB="0" distL="0" distR="0" wp14:anchorId="562A2433" wp14:editId="27B78188">
            <wp:extent cx="6744614" cy="3821475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6694" cy="3822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DAE56" w14:textId="156475EF" w:rsidR="00F16842" w:rsidRDefault="00F16842" w:rsidP="00F16842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>Схема алгоритма</w:t>
      </w:r>
    </w:p>
    <w:p w14:paraId="4A0D042D" w14:textId="77777777" w:rsidR="00F16842" w:rsidRPr="00F16842" w:rsidRDefault="00F16842" w:rsidP="00F16842"/>
    <w:p w14:paraId="49DA0F8C" w14:textId="6157A3F2" w:rsidR="004D3C5A" w:rsidRDefault="00544526" w:rsidP="00542A95">
      <w:pPr>
        <w:ind w:hanging="567"/>
        <w:jc w:val="center"/>
      </w:pPr>
      <w:r>
        <w:object w:dxaOrig="6061" w:dyaOrig="12167" w14:anchorId="6679E7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5.1pt;height:672pt" o:ole="">
            <v:imagedata r:id="rId8" o:title=""/>
          </v:shape>
          <o:OLEObject Type="Embed" ProgID="Visio.Drawing.15" ShapeID="_x0000_i1027" DrawAspect="Content" ObjectID="_1758694635" r:id="rId9"/>
        </w:object>
      </w:r>
    </w:p>
    <w:p w14:paraId="4A43D540" w14:textId="5D621A94" w:rsidR="004D3C5A" w:rsidRDefault="004D3C5A" w:rsidP="0031377A">
      <w:pPr>
        <w:pStyle w:val="1"/>
        <w:numPr>
          <w:ilvl w:val="0"/>
          <w:numId w:val="2"/>
        </w:numPr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>Та</w:t>
      </w:r>
      <w:r w:rsidRPr="00DA24F5">
        <w:rPr>
          <w:sz w:val="32"/>
          <w:szCs w:val="32"/>
          <w:lang w:val="ru-RU"/>
        </w:rPr>
        <w:t>блицы состояний для управляющего автомата</w:t>
      </w:r>
    </w:p>
    <w:p w14:paraId="17A27A6F" w14:textId="67929D40" w:rsidR="004D3C5A" w:rsidRPr="004D3C5A" w:rsidRDefault="004D3C5A" w:rsidP="004D3C5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</w:rPr>
        <w:t>Кодирование состояний</w:t>
      </w:r>
      <w:r w:rsidRPr="004D3C5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252"/>
        <w:gridCol w:w="841"/>
        <w:gridCol w:w="850"/>
        <w:gridCol w:w="851"/>
      </w:tblGrid>
      <w:tr w:rsidR="004D3C5A" w:rsidRPr="004D3C5A" w14:paraId="28D07266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8799A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 xml:space="preserve">Номер </w:t>
            </w:r>
          </w:p>
          <w:p w14:paraId="241F7A4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состояния</w:t>
            </w:r>
          </w:p>
        </w:tc>
        <w:tc>
          <w:tcPr>
            <w:tcW w:w="254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A37BC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Код состояния</w:t>
            </w:r>
          </w:p>
        </w:tc>
      </w:tr>
      <w:tr w:rsidR="004D3C5A" w:rsidRPr="004D3C5A" w14:paraId="09010640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180D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7833B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Т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63A54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Т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C8736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Т3</w:t>
            </w:r>
          </w:p>
        </w:tc>
      </w:tr>
      <w:tr w:rsidR="004D3C5A" w:rsidRPr="004D3C5A" w14:paraId="04A37FF4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597D1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0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2001B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EFA69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D612F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</w:tr>
      <w:tr w:rsidR="004D3C5A" w:rsidRPr="004D3C5A" w14:paraId="29C70B12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7079C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1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FC7B5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15A83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E2B1A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</w:tr>
      <w:tr w:rsidR="004D3C5A" w:rsidRPr="004D3C5A" w14:paraId="48CE60B4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00877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2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5A60A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3A16B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8671F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</w:tr>
      <w:tr w:rsidR="004D3C5A" w:rsidRPr="004D3C5A" w14:paraId="5B697251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60A2A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3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4D6CB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4F6B5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D696F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</w:tr>
      <w:tr w:rsidR="004D3C5A" w:rsidRPr="004D3C5A" w14:paraId="6F98DDEF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53747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4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A7569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B2A22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04435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</w:tr>
      <w:tr w:rsidR="004D3C5A" w:rsidRPr="004D3C5A" w14:paraId="3B500E66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871EE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5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B927D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390A4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4B92E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</w:tr>
      <w:tr w:rsidR="004D3C5A" w:rsidRPr="004D3C5A" w14:paraId="72E61CFE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452E6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6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120CF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8860F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FD63A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</w:tr>
      <w:tr w:rsidR="004D3C5A" w:rsidRPr="004D3C5A" w14:paraId="58BCA5C4" w14:textId="77777777" w:rsidTr="004721AC">
        <w:trPr>
          <w:jc w:val="center"/>
        </w:trPr>
        <w:tc>
          <w:tcPr>
            <w:tcW w:w="1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3363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Q7</w:t>
            </w:r>
          </w:p>
        </w:tc>
        <w:tc>
          <w:tcPr>
            <w:tcW w:w="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7270E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33BB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F6DE5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lang w:eastAsia="ru-RU"/>
              </w:rPr>
            </w:pPr>
            <w:r w:rsidRPr="004D3C5A">
              <w:rPr>
                <w:rFonts w:ascii="Times New Roman" w:hAnsi="Times New Roman" w:cs="Times New Roman"/>
                <w:lang w:eastAsia="ru-RU"/>
              </w:rPr>
              <w:t>1</w:t>
            </w:r>
          </w:p>
        </w:tc>
      </w:tr>
    </w:tbl>
    <w:p w14:paraId="11851A5F" w14:textId="7EA78566" w:rsidR="004D3C5A" w:rsidRPr="004D3C5A" w:rsidRDefault="004D3C5A" w:rsidP="00885570">
      <w:pPr>
        <w:rPr>
          <w:rFonts w:ascii="Times New Roman" w:hAnsi="Times New Roman" w:cs="Times New Roman"/>
        </w:rPr>
      </w:pPr>
    </w:p>
    <w:p w14:paraId="7BB5A27F" w14:textId="08F1AAFB" w:rsidR="004D3C5A" w:rsidRPr="004D3C5A" w:rsidRDefault="004D3C5A" w:rsidP="004D3C5A">
      <w:pPr>
        <w:jc w:val="center"/>
        <w:rPr>
          <w:rFonts w:ascii="Times New Roman" w:hAnsi="Times New Roman" w:cs="Times New Roman"/>
          <w:sz w:val="28"/>
          <w:szCs w:val="28"/>
        </w:rPr>
      </w:pPr>
      <w:r w:rsidRPr="004D3C5A">
        <w:rPr>
          <w:rFonts w:ascii="Times New Roman" w:hAnsi="Times New Roman" w:cs="Times New Roman"/>
          <w:sz w:val="28"/>
          <w:szCs w:val="28"/>
        </w:rPr>
        <w:t>Полная таблица переходов</w:t>
      </w:r>
    </w:p>
    <w:tbl>
      <w:tblPr>
        <w:tblStyle w:val="a4"/>
        <w:tblW w:w="9090" w:type="dxa"/>
        <w:jc w:val="center"/>
        <w:tblLayout w:type="fixed"/>
        <w:tblLook w:val="04A0" w:firstRow="1" w:lastRow="0" w:firstColumn="1" w:lastColumn="0" w:noHBand="0" w:noVBand="1"/>
      </w:tblPr>
      <w:tblGrid>
        <w:gridCol w:w="1002"/>
        <w:gridCol w:w="567"/>
        <w:gridCol w:w="567"/>
        <w:gridCol w:w="567"/>
        <w:gridCol w:w="567"/>
        <w:gridCol w:w="709"/>
        <w:gridCol w:w="851"/>
        <w:gridCol w:w="567"/>
        <w:gridCol w:w="708"/>
        <w:gridCol w:w="709"/>
        <w:gridCol w:w="567"/>
        <w:gridCol w:w="567"/>
        <w:gridCol w:w="567"/>
        <w:gridCol w:w="567"/>
        <w:gridCol w:w="8"/>
      </w:tblGrid>
      <w:tr w:rsidR="004D3C5A" w:rsidRPr="004D3C5A" w14:paraId="60939FA4" w14:textId="77777777" w:rsidTr="004721AC">
        <w:trPr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CA5A6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Исх.</w:t>
            </w:r>
          </w:p>
          <w:p w14:paraId="74FC098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ост.</w:t>
            </w:r>
          </w:p>
        </w:tc>
        <w:tc>
          <w:tcPr>
            <w:tcW w:w="17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06322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Код исходного</w:t>
            </w:r>
          </w:p>
          <w:p w14:paraId="7CBF896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остояния</w:t>
            </w:r>
          </w:p>
        </w:tc>
        <w:tc>
          <w:tcPr>
            <w:tcW w:w="12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069F2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Условия</w:t>
            </w:r>
          </w:p>
          <w:p w14:paraId="2813EB7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перехода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3C0CD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лед.</w:t>
            </w:r>
          </w:p>
          <w:p w14:paraId="5DC5762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ост.</w:t>
            </w:r>
          </w:p>
        </w:tc>
        <w:tc>
          <w:tcPr>
            <w:tcW w:w="198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53E05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Код</w:t>
            </w:r>
          </w:p>
          <w:p w14:paraId="5BD309D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ледующего</w:t>
            </w:r>
          </w:p>
          <w:p w14:paraId="4A2DE7B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состояния</w:t>
            </w:r>
          </w:p>
        </w:tc>
        <w:tc>
          <w:tcPr>
            <w:tcW w:w="227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1ED9B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Выходные сигналы</w:t>
            </w:r>
          </w:p>
        </w:tc>
      </w:tr>
      <w:tr w:rsidR="004D3C5A" w:rsidRPr="004D3C5A" w14:paraId="6461C1AC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60461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D052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6C1A4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39507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T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CFC47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X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FB7C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X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2B3FB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3910B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D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42711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D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F9D6A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D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AB8C5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Y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33EC1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Y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F57D0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Y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C98E3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Y3</w:t>
            </w:r>
          </w:p>
        </w:tc>
      </w:tr>
      <w:tr w:rsidR="004D3C5A" w:rsidRPr="004D3C5A" w14:paraId="383E0423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4FE0B1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BADC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F6B67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C1A5E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075A9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2C8AA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D13E67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53E5A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9E622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276EB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0584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D83D5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B520D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BAD9B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65A580C9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318C54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E155A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F80B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18F9C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32AA8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C493C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4E1BA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34602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59B23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1730C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B7876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D35CD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9D112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A7BA5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0198D4C5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4A9AA7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1BC74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B86A4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D2C35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9CE9B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BF477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261B65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  <w:lang w:val="en-US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F59FC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FF3D9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B328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FD7ED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F7E13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88A08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4255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7863561B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274788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  <w:lang w:val="en-US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00E9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B8DA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26AD6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D7AE1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3F4E4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ABA98E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  <w:lang w:val="en-US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946E4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583EE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260A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F3227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7D03D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A4C0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4072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0B356C37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EB3C14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6C8A6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077C8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40DD2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70C4C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92B0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34A29B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4EDFD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EDF22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70959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27BB9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55563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DA6B0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49CC7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524AE4CE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8526F1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339E6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51A23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CA453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CF4D3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1195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5A521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5C8EE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E2D1F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DC45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827F7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600E9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1C3F9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C19A5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38D2986B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388D94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9C18F7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76B06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59E57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C5BB3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ACC9EF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BA732" w14:textId="77777777" w:rsidR="004D3C5A" w:rsidRPr="004D3C5A" w:rsidRDefault="004D3C5A" w:rsidP="004721AC">
            <w:pPr>
              <w:rPr>
                <w:rFonts w:ascii="Times New Roman" w:hAnsi="Times New Roman" w:cs="Times New Roman"/>
                <w:szCs w:val="20"/>
                <w:lang w:val="en-US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DA188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EB09E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85C4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8FCD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779C6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87B1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568FA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4AED73E7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2E2009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</w:t>
            </w:r>
            <w:r w:rsidRPr="004D3C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8FA09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11420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1E468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858AC8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29E24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DAFD3C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7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31C43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41F8A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DFE9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4D608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C8A7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D98B6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C64FB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79B0CE3D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843CE3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7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208D6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DCB5E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3C3053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1690DB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BFFDF2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E1C56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11C69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FD57C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1DC9A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CE13B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D80E1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A1F07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939466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</w:tr>
      <w:tr w:rsidR="004D3C5A" w:rsidRPr="004D3C5A" w14:paraId="41067F4E" w14:textId="77777777" w:rsidTr="004721AC">
        <w:trPr>
          <w:gridAfter w:val="1"/>
          <w:wAfter w:w="8" w:type="dxa"/>
          <w:jc w:val="center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E4FB6A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7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8DD1BA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B3733C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589425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38427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*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5A556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8A19D1" w14:textId="77777777" w:rsidR="004D3C5A" w:rsidRPr="004D3C5A" w:rsidRDefault="004D3C5A" w:rsidP="004721AC">
            <w:pPr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4D3C5A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Q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0D4DE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717A3E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6B7DA1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BF72E9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A8445D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376F4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0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076050" w14:textId="77777777" w:rsidR="004D3C5A" w:rsidRPr="004D3C5A" w:rsidRDefault="004D3C5A" w:rsidP="004721AC">
            <w:pPr>
              <w:pStyle w:val="a6"/>
              <w:spacing w:before="100" w:beforeAutospacing="1" w:after="100" w:afterAutospacing="1"/>
              <w:ind w:left="0"/>
              <w:jc w:val="center"/>
              <w:rPr>
                <w:rFonts w:ascii="Times New Roman" w:hAnsi="Times New Roman" w:cs="Times New Roman"/>
                <w:szCs w:val="20"/>
                <w:lang w:eastAsia="ru-RU"/>
              </w:rPr>
            </w:pPr>
            <w:r w:rsidRPr="004D3C5A">
              <w:rPr>
                <w:rFonts w:ascii="Times New Roman" w:hAnsi="Times New Roman" w:cs="Times New Roman"/>
                <w:szCs w:val="20"/>
                <w:lang w:eastAsia="ru-RU"/>
              </w:rPr>
              <w:t>1</w:t>
            </w:r>
          </w:p>
        </w:tc>
      </w:tr>
    </w:tbl>
    <w:p w14:paraId="60B5A6BC" w14:textId="506925F7" w:rsidR="004D3C5A" w:rsidRDefault="004D3C5A" w:rsidP="00885570"/>
    <w:p w14:paraId="6CE25C6E" w14:textId="4300D0C9" w:rsidR="004D3C5A" w:rsidRDefault="004D3C5A" w:rsidP="00885570"/>
    <w:p w14:paraId="11568D5C" w14:textId="4079A9D6" w:rsidR="004D3C5A" w:rsidRDefault="004D3C5A" w:rsidP="00885570"/>
    <w:p w14:paraId="16753F0D" w14:textId="2B009411" w:rsidR="004D3C5A" w:rsidRDefault="004D3C5A" w:rsidP="00885570"/>
    <w:p w14:paraId="503D0872" w14:textId="5079E710" w:rsidR="004D3C5A" w:rsidRDefault="004D3C5A" w:rsidP="00885570"/>
    <w:p w14:paraId="6FA22EFF" w14:textId="3BF1D2D7" w:rsidR="004D3C5A" w:rsidRDefault="004D3C5A" w:rsidP="00885570"/>
    <w:p w14:paraId="473252A7" w14:textId="7099B49F" w:rsidR="004D3C5A" w:rsidRDefault="004D3C5A" w:rsidP="00885570"/>
    <w:p w14:paraId="53B31D70" w14:textId="197D3E43" w:rsidR="004D3C5A" w:rsidRDefault="004D3C5A" w:rsidP="00885570"/>
    <w:p w14:paraId="74CA4B61" w14:textId="0FBACD8A" w:rsidR="004D3C5A" w:rsidRDefault="004D3C5A" w:rsidP="00885570"/>
    <w:p w14:paraId="0C6BE002" w14:textId="217D5B09" w:rsidR="004D3C5A" w:rsidRDefault="004D3C5A" w:rsidP="00885570"/>
    <w:p w14:paraId="611A257C" w14:textId="431CEF3F" w:rsidR="004D3C5A" w:rsidRDefault="004D3C5A" w:rsidP="00885570"/>
    <w:p w14:paraId="48131EA0" w14:textId="208AB8B1" w:rsidR="004D3C5A" w:rsidRDefault="004D3C5A" w:rsidP="00885570"/>
    <w:p w14:paraId="04DC2C9B" w14:textId="0DA7E2AB" w:rsidR="004D3C5A" w:rsidRDefault="004D3C5A" w:rsidP="00885570"/>
    <w:p w14:paraId="15183525" w14:textId="5CBB7A39" w:rsidR="004D3C5A" w:rsidRDefault="004D3C5A" w:rsidP="00885570"/>
    <w:p w14:paraId="1F4CB5E0" w14:textId="0D26B96F" w:rsidR="004D3C5A" w:rsidRDefault="004D3C5A" w:rsidP="0031377A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>Л</w:t>
      </w:r>
      <w:r w:rsidRPr="00DA24F5">
        <w:rPr>
          <w:sz w:val="32"/>
          <w:szCs w:val="32"/>
          <w:lang w:val="ru-RU"/>
        </w:rPr>
        <w:t>огические выражения управляющего автомата</w:t>
      </w:r>
    </w:p>
    <w:p w14:paraId="21A4972A" w14:textId="3C4E0EA2" w:rsidR="004D3C5A" w:rsidRPr="004D3C5A" w:rsidRDefault="004D3C5A" w:rsidP="004D3C5A">
      <w:pPr>
        <w:jc w:val="center"/>
        <w:rPr>
          <w:rFonts w:ascii="Times New Roman" w:hAnsi="Times New Roman" w:cs="Times New Roman"/>
          <w:sz w:val="28"/>
          <w:szCs w:val="28"/>
        </w:rPr>
      </w:pPr>
      <w:r w:rsidRPr="004D3C5A">
        <w:rPr>
          <w:rFonts w:ascii="Times New Roman" w:hAnsi="Times New Roman" w:cs="Times New Roman"/>
          <w:sz w:val="28"/>
          <w:szCs w:val="28"/>
        </w:rPr>
        <w:t>Логические выражения функций выходных сигналов и сигналов управления элементами памяти</w:t>
      </w:r>
    </w:p>
    <w:p w14:paraId="22A620B7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0 = T1¬T2¬T3</w:t>
      </w:r>
    </w:p>
    <w:p w14:paraId="5A41C7BF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1 = T1T2¬T3X0+¬T1¬T2T3X0</w:t>
      </w:r>
    </w:p>
    <w:p w14:paraId="2898DE3A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2 = ¬T1¬T2T3X0+¬T1T2T3</w:t>
      </w:r>
    </w:p>
    <w:p w14:paraId="0B9229DF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3 = T1T2T3X1</w:t>
      </w:r>
    </w:p>
    <w:p w14:paraId="015CF87A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6B51717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1 = ¬T1¬T2¬T3+¬T1T2¬T3+T1T2¬T3¬X0+¬T1¬T2T3X0+¬T1T2T3</w:t>
      </w:r>
    </w:p>
    <w:p w14:paraId="4C43C517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2 = T1¬T2¬T3+¬T1T2¬T3+T1¬T2T3+¬T1T2T3+T1T2T3¬X1</w:t>
      </w:r>
    </w:p>
    <w:p w14:paraId="5EECF2B3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3 = T1T2¬T3¬X0+T1T2¬T3X0+¬T1¬T2T3X0+T1¬T2T3+¬T1T2T3</w:t>
      </w:r>
    </w:p>
    <w:p w14:paraId="432793B8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05AD9C0" w14:textId="57B032E0" w:rsidR="004D3C5A" w:rsidRPr="004D3C5A" w:rsidRDefault="004D3C5A" w:rsidP="004D3C5A">
      <w:pPr>
        <w:jc w:val="center"/>
        <w:rPr>
          <w:rFonts w:ascii="Times New Roman" w:hAnsi="Times New Roman" w:cs="Times New Roman"/>
          <w:sz w:val="28"/>
          <w:szCs w:val="28"/>
        </w:rPr>
      </w:pPr>
      <w:r w:rsidRPr="004D3C5A">
        <w:rPr>
          <w:rFonts w:ascii="Times New Roman" w:hAnsi="Times New Roman" w:cs="Times New Roman"/>
          <w:sz w:val="28"/>
          <w:szCs w:val="28"/>
        </w:rPr>
        <w:t>Минимизация логических функций.</w:t>
      </w:r>
    </w:p>
    <w:p w14:paraId="186087C6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</w:rPr>
      </w:pPr>
    </w:p>
    <w:p w14:paraId="4A45756B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D3C5A">
        <w:rPr>
          <w:rFonts w:ascii="Times New Roman" w:hAnsi="Times New Roman" w:cs="Times New Roman"/>
          <w:sz w:val="28"/>
          <w:szCs w:val="28"/>
        </w:rPr>
        <w:t xml:space="preserve">0 = </w:t>
      </w:r>
      <w:r w:rsidRPr="004D3C5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D3C5A">
        <w:rPr>
          <w:rFonts w:ascii="Times New Roman" w:hAnsi="Times New Roman" w:cs="Times New Roman"/>
          <w:sz w:val="28"/>
          <w:szCs w:val="28"/>
        </w:rPr>
        <w:t>1¬</w:t>
      </w:r>
      <w:r w:rsidRPr="004D3C5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D3C5A">
        <w:rPr>
          <w:rFonts w:ascii="Times New Roman" w:hAnsi="Times New Roman" w:cs="Times New Roman"/>
          <w:sz w:val="28"/>
          <w:szCs w:val="28"/>
        </w:rPr>
        <w:t>2¬</w:t>
      </w:r>
      <w:r w:rsidRPr="004D3C5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D3C5A">
        <w:rPr>
          <w:rFonts w:ascii="Times New Roman" w:hAnsi="Times New Roman" w:cs="Times New Roman"/>
          <w:sz w:val="28"/>
          <w:szCs w:val="28"/>
        </w:rPr>
        <w:t>3</w:t>
      </w:r>
    </w:p>
    <w:p w14:paraId="65B67671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1 = X0(T1+T</w:t>
      </w:r>
      <w:proofErr w:type="gramStart"/>
      <w:r w:rsidRPr="004D3C5A">
        <w:rPr>
          <w:rFonts w:ascii="Times New Roman" w:hAnsi="Times New Roman" w:cs="Times New Roman"/>
          <w:sz w:val="28"/>
          <w:szCs w:val="28"/>
          <w:lang w:val="en-US"/>
        </w:rPr>
        <w:t>3)(</w:t>
      </w:r>
      <w:proofErr w:type="gramEnd"/>
      <w:r w:rsidRPr="004D3C5A">
        <w:rPr>
          <w:rFonts w:ascii="Times New Roman" w:hAnsi="Times New Roman" w:cs="Times New Roman"/>
          <w:sz w:val="28"/>
          <w:szCs w:val="28"/>
          <w:lang w:val="en-US"/>
        </w:rPr>
        <w:t>T2+¬T1)(¬T2+¬T3)</w:t>
      </w:r>
    </w:p>
    <w:p w14:paraId="23EAAE76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2 = T3¬T1(T2+X0)</w:t>
      </w:r>
    </w:p>
    <w:p w14:paraId="7D339D6F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Y3 = T1T2T3X1</w:t>
      </w:r>
    </w:p>
    <w:p w14:paraId="402BB0D9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72C42AE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1 = T2¬T1+X0¬T1+¬T1¬T3+T2¬T3¬X0</w:t>
      </w:r>
    </w:p>
    <w:p w14:paraId="280702DA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2 = (T1¬T</w:t>
      </w:r>
      <w:proofErr w:type="gramStart"/>
      <w:r w:rsidRPr="004D3C5A">
        <w:rPr>
          <w:rFonts w:ascii="Times New Roman" w:hAnsi="Times New Roman" w:cs="Times New Roman"/>
          <w:sz w:val="28"/>
          <w:szCs w:val="28"/>
          <w:lang w:val="en-US"/>
        </w:rPr>
        <w:t>2)+(</w:t>
      </w:r>
      <w:proofErr w:type="gramEnd"/>
      <w:r w:rsidRPr="004D3C5A">
        <w:rPr>
          <w:rFonts w:ascii="Times New Roman" w:hAnsi="Times New Roman" w:cs="Times New Roman"/>
          <w:sz w:val="28"/>
          <w:szCs w:val="28"/>
          <w:lang w:val="en-US"/>
        </w:rPr>
        <w:t>T2¬T1)+(T2T3¬X1)</w:t>
      </w:r>
    </w:p>
    <w:p w14:paraId="30051F6A" w14:textId="77777777" w:rsidR="004D3C5A" w:rsidRPr="004D3C5A" w:rsidRDefault="004D3C5A" w:rsidP="004D3C5A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D3C5A">
        <w:rPr>
          <w:rFonts w:ascii="Times New Roman" w:hAnsi="Times New Roman" w:cs="Times New Roman"/>
          <w:sz w:val="28"/>
          <w:szCs w:val="28"/>
          <w:lang w:val="en-US"/>
        </w:rPr>
        <w:t>D3 = (T1+T</w:t>
      </w:r>
      <w:proofErr w:type="gramStart"/>
      <w:r w:rsidRPr="004D3C5A">
        <w:rPr>
          <w:rFonts w:ascii="Times New Roman" w:hAnsi="Times New Roman" w:cs="Times New Roman"/>
          <w:sz w:val="28"/>
          <w:szCs w:val="28"/>
          <w:lang w:val="en-US"/>
        </w:rPr>
        <w:t>3)(</w:t>
      </w:r>
      <w:proofErr w:type="gramEnd"/>
      <w:r w:rsidRPr="004D3C5A">
        <w:rPr>
          <w:rFonts w:ascii="Times New Roman" w:hAnsi="Times New Roman" w:cs="Times New Roman"/>
          <w:sz w:val="28"/>
          <w:szCs w:val="28"/>
          <w:lang w:val="en-US"/>
        </w:rPr>
        <w:t>T2+T3)(T1+T2+X0)(¬T1+¬T2+¬T3)</w:t>
      </w:r>
    </w:p>
    <w:p w14:paraId="5DD420CA" w14:textId="3012226E" w:rsidR="004D3C5A" w:rsidRDefault="004D3C5A" w:rsidP="004D3C5A">
      <w:pPr>
        <w:rPr>
          <w:lang w:val="en-US"/>
        </w:rPr>
      </w:pPr>
    </w:p>
    <w:p w14:paraId="42BFA130" w14:textId="4C97965D" w:rsidR="0031377A" w:rsidRDefault="0031377A" w:rsidP="004D3C5A">
      <w:pPr>
        <w:rPr>
          <w:lang w:val="en-US"/>
        </w:rPr>
      </w:pPr>
    </w:p>
    <w:p w14:paraId="6E704526" w14:textId="6419BB10" w:rsidR="0031377A" w:rsidRDefault="0031377A" w:rsidP="004D3C5A">
      <w:pPr>
        <w:rPr>
          <w:lang w:val="en-US"/>
        </w:rPr>
      </w:pPr>
    </w:p>
    <w:p w14:paraId="4A2A432E" w14:textId="52602AE7" w:rsidR="0031377A" w:rsidRDefault="0031377A" w:rsidP="004D3C5A">
      <w:pPr>
        <w:rPr>
          <w:lang w:val="en-US"/>
        </w:rPr>
      </w:pPr>
    </w:p>
    <w:p w14:paraId="4E5ACF09" w14:textId="0CC5746C" w:rsidR="0031377A" w:rsidRDefault="0031377A" w:rsidP="004D3C5A">
      <w:pPr>
        <w:rPr>
          <w:lang w:val="en-US"/>
        </w:rPr>
      </w:pPr>
    </w:p>
    <w:p w14:paraId="0E101925" w14:textId="1AA165FA" w:rsidR="0031377A" w:rsidRDefault="0031377A" w:rsidP="004D3C5A">
      <w:pPr>
        <w:rPr>
          <w:lang w:val="en-US"/>
        </w:rPr>
      </w:pPr>
    </w:p>
    <w:p w14:paraId="3CD1F0E0" w14:textId="5D129F09" w:rsidR="0031377A" w:rsidRDefault="0031377A" w:rsidP="004D3C5A">
      <w:pPr>
        <w:rPr>
          <w:lang w:val="en-US"/>
        </w:rPr>
      </w:pPr>
    </w:p>
    <w:p w14:paraId="2E6BF80F" w14:textId="7F181E7A" w:rsidR="0031377A" w:rsidRDefault="0031377A" w:rsidP="004D3C5A">
      <w:pPr>
        <w:rPr>
          <w:lang w:val="en-US"/>
        </w:rPr>
      </w:pPr>
    </w:p>
    <w:p w14:paraId="19C6D640" w14:textId="5D448571" w:rsidR="0031377A" w:rsidRDefault="0031377A" w:rsidP="005C25F3">
      <w:pPr>
        <w:pStyle w:val="1"/>
        <w:numPr>
          <w:ilvl w:val="0"/>
          <w:numId w:val="2"/>
        </w:numPr>
        <w:tabs>
          <w:tab w:val="left" w:pos="2716"/>
        </w:tabs>
        <w:jc w:val="center"/>
        <w:rPr>
          <w:sz w:val="32"/>
          <w:lang w:val="ru-RU"/>
        </w:rPr>
      </w:pPr>
      <w:r w:rsidRPr="004E014A">
        <w:rPr>
          <w:sz w:val="32"/>
          <w:lang w:val="ru-RU"/>
        </w:rPr>
        <w:lastRenderedPageBreak/>
        <w:t xml:space="preserve">Принципиальная схема управляющего автомата </w:t>
      </w:r>
      <w:r>
        <w:rPr>
          <w:sz w:val="32"/>
          <w:lang w:val="ru-RU"/>
        </w:rPr>
        <w:t>МИЛИ</w:t>
      </w:r>
    </w:p>
    <w:p w14:paraId="28C02C06" w14:textId="1D3FF444" w:rsidR="0031377A" w:rsidRPr="0031377A" w:rsidRDefault="0031377A" w:rsidP="0031377A">
      <w:r w:rsidRPr="0031377A">
        <w:rPr>
          <w:noProof/>
        </w:rPr>
        <w:drawing>
          <wp:inline distT="0" distB="0" distL="0" distR="0" wp14:anchorId="74480E28" wp14:editId="20B2050C">
            <wp:extent cx="6645910" cy="6171565"/>
            <wp:effectExtent l="0" t="0" r="254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17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77A" w:rsidRPr="0031377A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143F"/>
    <w:multiLevelType w:val="hybridMultilevel"/>
    <w:tmpl w:val="8D26583A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3C55B02"/>
    <w:multiLevelType w:val="hybridMultilevel"/>
    <w:tmpl w:val="422AA910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7E87B6C"/>
    <w:multiLevelType w:val="hybridMultilevel"/>
    <w:tmpl w:val="ACB633F2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4564BBB"/>
    <w:multiLevelType w:val="hybridMultilevel"/>
    <w:tmpl w:val="76AC48B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6CF3631"/>
    <w:multiLevelType w:val="hybridMultilevel"/>
    <w:tmpl w:val="93D266F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9CF48FE"/>
    <w:multiLevelType w:val="hybridMultilevel"/>
    <w:tmpl w:val="93D266F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BA41281"/>
    <w:multiLevelType w:val="hybridMultilevel"/>
    <w:tmpl w:val="580644CA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C623229"/>
    <w:multiLevelType w:val="hybridMultilevel"/>
    <w:tmpl w:val="EDA2FFA2"/>
    <w:lvl w:ilvl="0" w:tplc="73D2B91C">
      <w:start w:val="4"/>
      <w:numFmt w:val="decimal"/>
      <w:lvlText w:val="%1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2" w:hanging="360"/>
      </w:pPr>
    </w:lvl>
    <w:lvl w:ilvl="2" w:tplc="0409001B" w:tentative="1">
      <w:start w:val="1"/>
      <w:numFmt w:val="lowerRoman"/>
      <w:lvlText w:val="%3."/>
      <w:lvlJc w:val="right"/>
      <w:pPr>
        <w:ind w:left="2792" w:hanging="180"/>
      </w:pPr>
    </w:lvl>
    <w:lvl w:ilvl="3" w:tplc="0409000F" w:tentative="1">
      <w:start w:val="1"/>
      <w:numFmt w:val="decimal"/>
      <w:lvlText w:val="%4."/>
      <w:lvlJc w:val="left"/>
      <w:pPr>
        <w:ind w:left="3512" w:hanging="360"/>
      </w:pPr>
    </w:lvl>
    <w:lvl w:ilvl="4" w:tplc="04090019" w:tentative="1">
      <w:start w:val="1"/>
      <w:numFmt w:val="lowerLetter"/>
      <w:lvlText w:val="%5."/>
      <w:lvlJc w:val="left"/>
      <w:pPr>
        <w:ind w:left="4232" w:hanging="360"/>
      </w:pPr>
    </w:lvl>
    <w:lvl w:ilvl="5" w:tplc="0409001B" w:tentative="1">
      <w:start w:val="1"/>
      <w:numFmt w:val="lowerRoman"/>
      <w:lvlText w:val="%6."/>
      <w:lvlJc w:val="right"/>
      <w:pPr>
        <w:ind w:left="4952" w:hanging="180"/>
      </w:pPr>
    </w:lvl>
    <w:lvl w:ilvl="6" w:tplc="0409000F" w:tentative="1">
      <w:start w:val="1"/>
      <w:numFmt w:val="decimal"/>
      <w:lvlText w:val="%7."/>
      <w:lvlJc w:val="left"/>
      <w:pPr>
        <w:ind w:left="5672" w:hanging="360"/>
      </w:pPr>
    </w:lvl>
    <w:lvl w:ilvl="7" w:tplc="04090019" w:tentative="1">
      <w:start w:val="1"/>
      <w:numFmt w:val="lowerLetter"/>
      <w:lvlText w:val="%8."/>
      <w:lvlJc w:val="left"/>
      <w:pPr>
        <w:ind w:left="6392" w:hanging="360"/>
      </w:pPr>
    </w:lvl>
    <w:lvl w:ilvl="8" w:tplc="040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8" w15:restartNumberingAfterBreak="0">
    <w:nsid w:val="5F0D4F9B"/>
    <w:multiLevelType w:val="hybridMultilevel"/>
    <w:tmpl w:val="03809D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B3D4DE3"/>
    <w:multiLevelType w:val="multilevel"/>
    <w:tmpl w:val="C17C3D2A"/>
    <w:lvl w:ilvl="0">
      <w:start w:val="1"/>
      <w:numFmt w:val="decimal"/>
      <w:pStyle w:val="1"/>
      <w:suff w:val="space"/>
      <w:lvlText w:val="%1"/>
      <w:lvlJc w:val="left"/>
      <w:pPr>
        <w:ind w:left="1352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79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05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0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3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52" w:hanging="2160"/>
      </w:pPr>
      <w:rPr>
        <w:rFonts w:hint="default"/>
      </w:rPr>
    </w:lvl>
  </w:abstractNum>
  <w:num w:numId="1">
    <w:abstractNumId w:val="9"/>
  </w:num>
  <w:num w:numId="2">
    <w:abstractNumId w:val="6"/>
  </w:num>
  <w:num w:numId="3">
    <w:abstractNumId w:val="0"/>
  </w:num>
  <w:num w:numId="4">
    <w:abstractNumId w:val="1"/>
  </w:num>
  <w:num w:numId="5">
    <w:abstractNumId w:val="2"/>
  </w:num>
  <w:num w:numId="6">
    <w:abstractNumId w:val="8"/>
  </w:num>
  <w:num w:numId="7">
    <w:abstractNumId w:val="4"/>
  </w:num>
  <w:num w:numId="8">
    <w:abstractNumId w:val="7"/>
  </w:num>
  <w:num w:numId="9">
    <w:abstractNumId w:val="5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05BE"/>
    <w:rsid w:val="000647E6"/>
    <w:rsid w:val="00073394"/>
    <w:rsid w:val="000E7154"/>
    <w:rsid w:val="0010619D"/>
    <w:rsid w:val="00231B1A"/>
    <w:rsid w:val="00293109"/>
    <w:rsid w:val="002B42CB"/>
    <w:rsid w:val="002D08D4"/>
    <w:rsid w:val="0031377A"/>
    <w:rsid w:val="004D17F2"/>
    <w:rsid w:val="004D3C5A"/>
    <w:rsid w:val="00542A95"/>
    <w:rsid w:val="00544526"/>
    <w:rsid w:val="00550C96"/>
    <w:rsid w:val="005A2961"/>
    <w:rsid w:val="005B5D07"/>
    <w:rsid w:val="005C25F3"/>
    <w:rsid w:val="00646F8F"/>
    <w:rsid w:val="006C0B77"/>
    <w:rsid w:val="007A0462"/>
    <w:rsid w:val="008242FF"/>
    <w:rsid w:val="0082739C"/>
    <w:rsid w:val="00870751"/>
    <w:rsid w:val="00885570"/>
    <w:rsid w:val="00922C48"/>
    <w:rsid w:val="009413F4"/>
    <w:rsid w:val="00A15997"/>
    <w:rsid w:val="00A405BE"/>
    <w:rsid w:val="00AF10E9"/>
    <w:rsid w:val="00B915B7"/>
    <w:rsid w:val="00C0130D"/>
    <w:rsid w:val="00D1060F"/>
    <w:rsid w:val="00D97F47"/>
    <w:rsid w:val="00DD200E"/>
    <w:rsid w:val="00DD3337"/>
    <w:rsid w:val="00E26EDB"/>
    <w:rsid w:val="00EA59DF"/>
    <w:rsid w:val="00EE4070"/>
    <w:rsid w:val="00EE5C6A"/>
    <w:rsid w:val="00F12C76"/>
    <w:rsid w:val="00F16842"/>
    <w:rsid w:val="00FB54FF"/>
    <w:rsid w:val="00FC3DF8"/>
    <w:rsid w:val="00FE2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52222A"/>
  <w15:chartTrackingRefBased/>
  <w15:docId w15:val="{898F0BEA-9664-4D23-9428-A6A85ABCD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B1A"/>
    <w:rPr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16842"/>
    <w:pPr>
      <w:keepNext/>
      <w:pageBreakBefore/>
      <w:widowControl w:val="0"/>
      <w:numPr>
        <w:numId w:val="1"/>
      </w:numPr>
      <w:suppressAutoHyphens/>
      <w:spacing w:after="360" w:line="240" w:lineRule="auto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16842"/>
    <w:pPr>
      <w:keepNext/>
      <w:keepLines/>
      <w:numPr>
        <w:ilvl w:val="1"/>
        <w:numId w:val="1"/>
      </w:numPr>
      <w:suppressAutoHyphens/>
      <w:spacing w:after="360" w:line="240" w:lineRule="auto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F16842"/>
    <w:pPr>
      <w:keepNext/>
      <w:keepLines/>
      <w:numPr>
        <w:ilvl w:val="2"/>
        <w:numId w:val="1"/>
      </w:numPr>
      <w:suppressAutoHyphens/>
      <w:spacing w:before="360" w:after="360" w:line="240" w:lineRule="auto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F16842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B42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10619D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2D08D4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F16842"/>
    <w:rPr>
      <w:rFonts w:ascii="Times New Roman" w:eastAsia="Times New Roman" w:hAnsi="Times New Roman" w:cs="Times New Roman"/>
      <w:b/>
      <w:bCs/>
      <w:caps/>
      <w:kern w:val="0"/>
      <w:sz w:val="28"/>
      <w:szCs w:val="28"/>
      <w:lang w:val="en-US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F16842"/>
    <w:rPr>
      <w:rFonts w:ascii="Times New Roman" w:eastAsia="Times New Roman" w:hAnsi="Times New Roman" w:cs="Times New Roman"/>
      <w:b/>
      <w:bCs/>
      <w:kern w:val="0"/>
      <w:sz w:val="28"/>
      <w:szCs w:val="26"/>
      <w:lang w:val="x-none"/>
      <w14:ligatures w14:val="none"/>
    </w:rPr>
  </w:style>
  <w:style w:type="character" w:customStyle="1" w:styleId="30">
    <w:name w:val="Заголовок 3 Знак"/>
    <w:basedOn w:val="a0"/>
    <w:link w:val="3"/>
    <w:uiPriority w:val="9"/>
    <w:rsid w:val="00F16842"/>
    <w:rPr>
      <w:rFonts w:ascii="Times New Roman" w:eastAsia="Times New Roman" w:hAnsi="Times New Roman" w:cs="Times New Roman"/>
      <w:bCs/>
      <w:kern w:val="0"/>
      <w:sz w:val="28"/>
      <w:lang w:val="x-none"/>
      <w14:ligatures w14:val="none"/>
    </w:rPr>
  </w:style>
  <w:style w:type="character" w:customStyle="1" w:styleId="40">
    <w:name w:val="Заголовок 4 Знак"/>
    <w:basedOn w:val="a0"/>
    <w:link w:val="4"/>
    <w:uiPriority w:val="9"/>
    <w:rsid w:val="00F16842"/>
    <w:rPr>
      <w:rFonts w:ascii="Times New Roman" w:eastAsia="Times New Roman" w:hAnsi="Times New Roman" w:cs="Times New Roman"/>
      <w:kern w:val="0"/>
      <w:sz w:val="28"/>
      <w:szCs w:val="28"/>
      <w:lang w:val="en-US"/>
      <w14:ligatures w14:val="none"/>
    </w:rPr>
  </w:style>
  <w:style w:type="paragraph" w:styleId="a6">
    <w:name w:val="List Paragraph"/>
    <w:basedOn w:val="a"/>
    <w:link w:val="a7"/>
    <w:uiPriority w:val="34"/>
    <w:qFormat/>
    <w:rsid w:val="00885570"/>
    <w:pPr>
      <w:ind w:left="720"/>
      <w:contextualSpacing/>
    </w:pPr>
  </w:style>
  <w:style w:type="character" w:customStyle="1" w:styleId="a7">
    <w:name w:val="Абзац списка Знак"/>
    <w:link w:val="a6"/>
    <w:uiPriority w:val="34"/>
    <w:rsid w:val="004D3C5A"/>
    <w:rPr>
      <w:kern w:val="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ECE1A8-E01E-4C89-A914-D30A1F773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7</Pages>
  <Words>263</Words>
  <Characters>150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нкратьев Егор</dc:creator>
  <cp:keywords/>
  <dc:description/>
  <cp:lastModifiedBy>Панкратьев Егор</cp:lastModifiedBy>
  <cp:revision>8</cp:revision>
  <cp:lastPrinted>2023-10-13T04:50:00Z</cp:lastPrinted>
  <dcterms:created xsi:type="dcterms:W3CDTF">2023-10-12T18:52:00Z</dcterms:created>
  <dcterms:modified xsi:type="dcterms:W3CDTF">2023-10-13T06:31:00Z</dcterms:modified>
</cp:coreProperties>
</file>